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6A73E6" w:rsidRDefault="006A73E6" w:rsidP="006A73E6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6A73E6" w:rsidRDefault="006A73E6" w:rsidP="006A73E6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3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Переменные перечислимого типа»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6A73E6" w:rsidRDefault="006A73E6" w:rsidP="006A73E6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Михалин А В</w:t>
      </w:r>
    </w:p>
    <w:p w:rsidR="006A73E6" w:rsidRDefault="006A73E6" w:rsidP="006A73E6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6A73E6" w:rsidRDefault="006A73E6" w:rsidP="006A73E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9125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8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6A73E6" w:rsidRDefault="006A73E6" w:rsidP="006A73E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A73E6" w:rsidRDefault="006A73E6" w:rsidP="006A73E6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6A73E6" w:rsidRDefault="006A73E6" w:rsidP="006A73E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="00D927D0">
        <w:rPr>
          <w:rFonts w:ascii="Times New Roman" w:hAnsi="Times New Roman" w:cs="Times New Roman"/>
          <w:sz w:val="28"/>
          <w:szCs w:val="28"/>
        </w:rPr>
        <w:tab/>
      </w:r>
      <w:r w:rsidR="00D927D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приёмки)</w:t>
      </w:r>
    </w:p>
    <w:p w:rsidR="006A73E6" w:rsidRDefault="006A73E6" w:rsidP="006A73E6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pStyle w:val="a5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A73E6" w:rsidRDefault="006A73E6" w:rsidP="006A73E6">
      <w:pPr>
        <w:pStyle w:val="a5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1. Цель</w:t>
      </w:r>
    </w:p>
    <w:p w:rsidR="006A73E6" w:rsidRPr="008B51B3" w:rsidRDefault="008B51B3" w:rsidP="00DC111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интегрированной среде разработки </w:t>
      </w:r>
      <w:r w:rsidRPr="008B51B3">
        <w:rPr>
          <w:rFonts w:ascii="Times New Roman" w:hAnsi="Times New Roman" w:cs="Times New Roman"/>
          <w:i/>
          <w:iCs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8B51B3">
        <w:rPr>
          <w:rFonts w:ascii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 xml:space="preserve">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 </w:t>
      </w: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</w:t>
      </w:r>
      <w:r w:rsidRPr="00DC1111">
        <w:rPr>
          <w:rFonts w:ascii="Times New Roman" w:hAnsi="Times New Roman" w:cs="Times New Roman"/>
          <w:sz w:val="28"/>
          <w:szCs w:val="28"/>
        </w:rPr>
        <w:t>консольном</w:t>
      </w: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ежиме составить программное обеспечение для решения типовых задач программирования по тематике «Переменные перечислимого типа» («</w:t>
      </w:r>
      <w:proofErr w:type="spellStart"/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Enum</w:t>
      </w:r>
      <w:proofErr w:type="spellEnd"/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»), заданных по варианту. </w:t>
      </w:r>
    </w:p>
    <w:p w:rsidR="006A73E6" w:rsidRDefault="006A73E6" w:rsidP="006A73E6">
      <w:pPr>
        <w:pStyle w:val="a5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. Формулировка задачи</w:t>
      </w: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ть консольное приложение на </w:t>
      </w:r>
      <w:r>
        <w:rPr>
          <w:rFonts w:ascii="Times New Roman" w:hAnsi="Times New Roman" w:cs="Times New Roman"/>
          <w:i/>
          <w:iCs/>
          <w:sz w:val="28"/>
          <w:szCs w:val="28"/>
        </w:rPr>
        <w:t>C#</w:t>
      </w:r>
      <w:r>
        <w:rPr>
          <w:rFonts w:ascii="Times New Roman" w:hAnsi="Times New Roman" w:cs="Times New Roman"/>
          <w:sz w:val="28"/>
          <w:szCs w:val="28"/>
        </w:rPr>
        <w:t>, которое выводит статус заказа в сети «Додо Пицца». Идентификаторы должны статусов должны быть записаны в переменную перечислимого типа «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DodoStatus</w:t>
      </w:r>
      <w:proofErr w:type="spellEnd"/>
      <w:r>
        <w:rPr>
          <w:rFonts w:ascii="Times New Roman" w:hAnsi="Times New Roman" w:cs="Times New Roman"/>
          <w:sz w:val="28"/>
          <w:szCs w:val="28"/>
        </w:rPr>
        <w:t>» и распределены в обратной последовательности из шестнадцатеричного диапазона [</w:t>
      </w:r>
      <w:r>
        <w:rPr>
          <w:rFonts w:ascii="Times New Roman" w:hAnsi="Times New Roman" w:cs="Times New Roman"/>
          <w:i/>
          <w:sz w:val="28"/>
          <w:szCs w:val="28"/>
        </w:rPr>
        <w:t>0916…0E16</w:t>
      </w:r>
      <w:r>
        <w:rPr>
          <w:rFonts w:ascii="Times New Roman" w:hAnsi="Times New Roman" w:cs="Times New Roman"/>
          <w:sz w:val="28"/>
          <w:szCs w:val="28"/>
        </w:rPr>
        <w:t>].</w:t>
      </w: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06515" w:rsidRDefault="00D06515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. Блок схема алгоритма</w:t>
      </w:r>
    </w:p>
    <w:p w:rsidR="006A73E6" w:rsidRDefault="00740278" w:rsidP="006A73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333" w:dyaOrig="20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6pt;height:673.8pt" o:ole="">
            <v:imagedata r:id="rId4" o:title=""/>
          </v:shape>
          <o:OLEObject Type="Embed" ProgID="Visio.Drawing.15" ShapeID="_x0000_i1025" DrawAspect="Content" ObjectID="_1811166645" r:id="rId5"/>
        </w:object>
      </w:r>
    </w:p>
    <w:p w:rsidR="006A73E6" w:rsidRDefault="006A73E6" w:rsidP="006A73E6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6A73E6" w:rsidRDefault="004D0646" w:rsidP="006A73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605" w:dyaOrig="15121">
          <v:shape id="_x0000_i1028" type="#_x0000_t75" style="width:270pt;height:727.8pt" o:ole="">
            <v:imagedata r:id="rId6" o:title=""/>
          </v:shape>
          <o:OLEObject Type="Embed" ProgID="Visio.Drawing.15" ShapeID="_x0000_i1028" DrawAspect="Content" ObjectID="_1811166646" r:id="rId7"/>
        </w:object>
      </w:r>
      <w:bookmarkStart w:id="0" w:name="_GoBack"/>
      <w:bookmarkEnd w:id="0"/>
    </w:p>
    <w:p w:rsidR="006A73E6" w:rsidRDefault="006A73E6" w:rsidP="006A73E6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3.2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. Подбор тестовых примеров</w:t>
      </w:r>
    </w:p>
    <w:p w:rsidR="00740278" w:rsidRP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0278">
        <w:rPr>
          <w:rFonts w:ascii="Times New Roman" w:hAnsi="Times New Roman" w:cs="Times New Roman"/>
          <w:sz w:val="28"/>
          <w:szCs w:val="28"/>
        </w:rPr>
        <w:t>4.1 Тестовый пример</w:t>
      </w:r>
    </w:p>
    <w:p w:rsidR="006A73E6" w:rsidRDefault="006A73E6" w:rsidP="006A73E6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жидаемый результат:</w:t>
      </w:r>
    </w:p>
    <w:p w:rsidR="00740278" w:rsidRPr="00740278" w:rsidRDefault="00740278" w:rsidP="006A73E6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740278">
        <w:rPr>
          <w:rFonts w:ascii="Times New Roman" w:hAnsi="Times New Roman" w:cs="Times New Roman"/>
          <w:sz w:val="28"/>
          <w:szCs w:val="28"/>
        </w:rPr>
        <w:t>Статус: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740278">
        <w:rPr>
          <w:rFonts w:ascii="Times New Roman" w:hAnsi="Times New Roman" w:cs="Times New Roman"/>
          <w:sz w:val="28"/>
          <w:szCs w:val="28"/>
          <w:highlight w:val="white"/>
        </w:rPr>
        <w:t>accepted</w:t>
      </w:r>
      <w:proofErr w:type="spellEnd"/>
    </w:p>
    <w:p w:rsidR="006A73E6" w:rsidRPr="00DC1111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DC1111">
        <w:rPr>
          <w:sz w:val="28"/>
          <w:szCs w:val="28"/>
          <w:lang w:val="en-US"/>
        </w:rPr>
        <w:t xml:space="preserve">: </w:t>
      </w:r>
      <w:proofErr w:type="spellStart"/>
      <w:r w:rsidR="00740278" w:rsidRPr="00740278">
        <w:rPr>
          <w:color w:val="000000"/>
          <w:sz w:val="28"/>
          <w:szCs w:val="28"/>
          <w:highlight w:val="white"/>
          <w:lang w:val="en-US"/>
        </w:rPr>
        <w:t>cooking</w:t>
      </w:r>
      <w:r w:rsidR="00740278" w:rsidRPr="00DC1111">
        <w:rPr>
          <w:color w:val="000000"/>
          <w:sz w:val="28"/>
          <w:szCs w:val="28"/>
          <w:highlight w:val="white"/>
          <w:lang w:val="en-US"/>
        </w:rPr>
        <w:t>_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in</w:t>
      </w:r>
      <w:r w:rsidR="00740278" w:rsidRPr="00DC1111">
        <w:rPr>
          <w:color w:val="000000"/>
          <w:sz w:val="28"/>
          <w:szCs w:val="28"/>
          <w:highlight w:val="white"/>
          <w:lang w:val="en-US"/>
        </w:rPr>
        <w:t>_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the</w:t>
      </w:r>
      <w:r w:rsidR="00740278" w:rsidRPr="00DC1111">
        <w:rPr>
          <w:color w:val="000000"/>
          <w:sz w:val="28"/>
          <w:szCs w:val="28"/>
          <w:highlight w:val="white"/>
          <w:lang w:val="en-US"/>
        </w:rPr>
        <w:t>_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kitchen</w:t>
      </w:r>
      <w:proofErr w:type="spellEnd"/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cooked</w:t>
      </w:r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proofErr w:type="spellStart"/>
      <w:r w:rsidR="00740278" w:rsidRPr="00740278">
        <w:rPr>
          <w:color w:val="000000"/>
          <w:sz w:val="28"/>
          <w:szCs w:val="28"/>
          <w:highlight w:val="white"/>
          <w:lang w:val="en-US"/>
        </w:rPr>
        <w:t>handed_over_to_the_courier</w:t>
      </w:r>
      <w:proofErr w:type="spellEnd"/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proofErr w:type="spellStart"/>
      <w:r w:rsidR="00740278" w:rsidRPr="00740278">
        <w:rPr>
          <w:color w:val="000000"/>
          <w:sz w:val="28"/>
          <w:szCs w:val="28"/>
          <w:highlight w:val="white"/>
          <w:lang w:val="en-US"/>
        </w:rPr>
        <w:t>on_the_way</w:t>
      </w:r>
      <w:proofErr w:type="spellEnd"/>
    </w:p>
    <w:p w:rsidR="006A73E6" w:rsidRDefault="006A73E6" w:rsidP="006A73E6">
      <w:pPr>
        <w:pStyle w:val="a3"/>
        <w:spacing w:line="360" w:lineRule="auto"/>
        <w:ind w:left="708"/>
        <w:jc w:val="both"/>
        <w:rPr>
          <w:color w:val="000000"/>
          <w:sz w:val="28"/>
          <w:szCs w:val="28"/>
          <w:highlight w:val="white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delivered</w:t>
      </w:r>
    </w:p>
    <w:p w:rsidR="00740278" w:rsidRDefault="00740278" w:rsidP="006A73E6">
      <w:pPr>
        <w:pStyle w:val="a3"/>
        <w:spacing w:line="360" w:lineRule="auto"/>
        <w:ind w:left="708"/>
        <w:jc w:val="both"/>
        <w:rPr>
          <w:color w:val="000000"/>
          <w:sz w:val="28"/>
          <w:szCs w:val="28"/>
          <w:highlight w:val="white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>:</w:t>
      </w:r>
      <w:proofErr w:type="spellStart"/>
      <w:r w:rsidRPr="00740278">
        <w:rPr>
          <w:color w:val="000000"/>
          <w:sz w:val="28"/>
          <w:szCs w:val="28"/>
          <w:highlight w:val="white"/>
          <w:lang w:val="en-US"/>
        </w:rPr>
        <w:t>rate_our_establishment</w:t>
      </w:r>
      <w:proofErr w:type="spellEnd"/>
    </w:p>
    <w:p w:rsidR="00740278" w:rsidRPr="00740278" w:rsidRDefault="00740278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color w:val="000000"/>
          <w:sz w:val="28"/>
          <w:szCs w:val="28"/>
          <w:highlight w:val="white"/>
        </w:rPr>
        <w:t>Поставьте</w:t>
      </w:r>
      <w:r w:rsidRPr="00740278">
        <w:rPr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color w:val="000000"/>
          <w:sz w:val="28"/>
          <w:szCs w:val="28"/>
          <w:highlight w:val="white"/>
        </w:rPr>
        <w:t>оценку</w:t>
      </w:r>
      <w:r>
        <w:rPr>
          <w:color w:val="000000"/>
          <w:sz w:val="28"/>
          <w:szCs w:val="28"/>
          <w:highlight w:val="white"/>
          <w:lang w:val="en-US"/>
        </w:rPr>
        <w:t>:</w:t>
      </w:r>
    </w:p>
    <w:p w:rsidR="006A73E6" w:rsidRPr="00DC1111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</w:rPr>
      </w:pPr>
      <w:r w:rsidRPr="00DC1111">
        <w:rPr>
          <w:sz w:val="28"/>
          <w:szCs w:val="28"/>
        </w:rPr>
        <w:t>5</w:t>
      </w:r>
    </w:p>
    <w:p w:rsidR="00740278" w:rsidRPr="00DC1111" w:rsidRDefault="00740278" w:rsidP="006A73E6">
      <w:pPr>
        <w:pStyle w:val="a3"/>
        <w:spacing w:line="360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hanks</w:t>
      </w:r>
      <w:r w:rsidRPr="00DC1111">
        <w:rPr>
          <w:sz w:val="28"/>
          <w:szCs w:val="28"/>
        </w:rPr>
        <w:t>!</w:t>
      </w:r>
    </w:p>
    <w:p w:rsidR="00740278" w:rsidRPr="00DC1111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027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740278">
        <w:rPr>
          <w:rFonts w:ascii="Times New Roman" w:hAnsi="Times New Roman" w:cs="Times New Roman"/>
          <w:sz w:val="28"/>
          <w:szCs w:val="28"/>
        </w:rPr>
        <w:t xml:space="preserve"> Тестовый пример</w:t>
      </w:r>
      <w:r w:rsidRPr="00DC1111">
        <w:rPr>
          <w:rFonts w:ascii="Times New Roman" w:hAnsi="Times New Roman" w:cs="Times New Roman"/>
          <w:sz w:val="28"/>
          <w:szCs w:val="28"/>
        </w:rPr>
        <w:t>:</w:t>
      </w:r>
    </w:p>
    <w:p w:rsidR="00740278" w:rsidRDefault="00740278" w:rsidP="00740278">
      <w:pPr>
        <w:pStyle w:val="a3"/>
        <w:spacing w:line="360" w:lineRule="auto"/>
        <w:ind w:left="708"/>
        <w:jc w:val="both"/>
        <w:rPr>
          <w:color w:val="000000"/>
          <w:sz w:val="28"/>
          <w:szCs w:val="28"/>
          <w:highlight w:val="white"/>
        </w:rPr>
      </w:pPr>
      <w:r>
        <w:rPr>
          <w:color w:val="000000"/>
          <w:sz w:val="28"/>
          <w:szCs w:val="28"/>
          <w:highlight w:val="white"/>
        </w:rPr>
        <w:t>Поставьте оценку</w:t>
      </w:r>
      <w:r w:rsidRPr="00740278">
        <w:rPr>
          <w:color w:val="000000"/>
          <w:sz w:val="28"/>
          <w:szCs w:val="28"/>
          <w:highlight w:val="white"/>
        </w:rPr>
        <w:t>:</w:t>
      </w:r>
    </w:p>
    <w:p w:rsidR="00740278" w:rsidRPr="00DC1111" w:rsidRDefault="00740278" w:rsidP="00740278">
      <w:pPr>
        <w:pStyle w:val="a3"/>
        <w:spacing w:line="360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g</w:t>
      </w:r>
    </w:p>
    <w:p w:rsid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740278">
        <w:rPr>
          <w:rFonts w:ascii="Times New Roman" w:hAnsi="Times New Roman" w:cs="Times New Roman"/>
          <w:sz w:val="28"/>
          <w:szCs w:val="28"/>
          <w:highlight w:val="white"/>
        </w:rPr>
        <w:t>Ошибка! Введите числовую оценку! Попробуйте ещё раз</w:t>
      </w:r>
    </w:p>
    <w:p w:rsidR="00740278" w:rsidRP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ограмма не завершает работу)</w:t>
      </w:r>
    </w:p>
    <w:p w:rsidR="00740278" w:rsidRPr="00740278" w:rsidRDefault="00740278" w:rsidP="006A73E6">
      <w:pPr>
        <w:pStyle w:val="a3"/>
        <w:spacing w:line="360" w:lineRule="auto"/>
        <w:ind w:left="708"/>
        <w:jc w:val="both"/>
        <w:rPr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5. Листинг (код) программы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</w:t>
      </w: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Security.Cryptography</w:t>
      </w:r>
      <w:proofErr w:type="spellEnd"/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WeekDaysEnum</w:t>
      </w:r>
      <w:proofErr w:type="spellEnd"/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DC1111"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еречисление</w:t>
      </w:r>
      <w:r w:rsidRPr="00DC1111"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стояний</w:t>
      </w:r>
      <w:r w:rsidRPr="00DC1111"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аказа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doStatus</w:t>
      </w:r>
      <w:proofErr w:type="spellEnd"/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ccepted = 0xf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oking_in_the_kitchen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e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cooked = 0xd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anded_over_to_the_courier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c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on_the_way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B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delivered = 0xa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te_our_establishment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9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}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proofErr w:type="gram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gs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nd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=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ive = 0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doStatus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tatus =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doStatus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ccepted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икл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едусловием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: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полняется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ка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currentDay</w:t>
      </w:r>
      <w:proofErr w:type="spellEnd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&gt;= 1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(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status &gt;= 0x9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x = 0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y = 1000000000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x &lt; y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x += 1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z = </w:t>
      </w:r>
      <w:proofErr w:type="spellStart"/>
      <w:proofErr w:type="gram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nd.Next</w:t>
      </w:r>
      <w:proofErr w:type="spellEnd"/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y*(-1), 1000000000)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y += z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Преобразование числа в элемент перечисления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DodoStatus</w:t>
      </w:r>
      <w:proofErr w:type="spellEnd"/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</w:t>
      </w:r>
      <w:proofErr w:type="spellStart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DodoStatus</w:t>
      </w:r>
      <w:proofErr w:type="spellEnd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one = (</w:t>
      </w:r>
      <w:proofErr w:type="spellStart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DodoStatus</w:t>
      </w:r>
      <w:proofErr w:type="spellEnd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)status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вод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звания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ня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tatu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Уменьшение значения для перехода к следующему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cтатусу</w:t>
      </w:r>
      <w:proofErr w:type="spellEnd"/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atus--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оставьте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ценку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proofErr w:type="gram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proofErr w:type="spell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iv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reak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40278" w:rsidRPr="00DC1111" w:rsidRDefault="00740278" w:rsidP="00D927D0">
      <w:p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ведите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числовую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ценку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опробуйте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ещё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раз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 }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thanks"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Key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6A73E6" w:rsidRPr="00DC1111" w:rsidRDefault="006A73E6" w:rsidP="006A73E6">
      <w:pPr>
        <w:pStyle w:val="a3"/>
        <w:spacing w:line="360" w:lineRule="auto"/>
        <w:jc w:val="both"/>
        <w:rPr>
          <w:b/>
          <w:color w:val="44546A" w:themeColor="text2"/>
          <w:sz w:val="28"/>
          <w:szCs w:val="28"/>
          <w:lang w:val="en-US"/>
        </w:rPr>
      </w:pPr>
    </w:p>
    <w:p w:rsidR="006A73E6" w:rsidRPr="00DC1111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  <w:lang w:val="en-US"/>
        </w:rPr>
      </w:pPr>
      <w:r w:rsidRPr="00DC1111">
        <w:rPr>
          <w:b/>
          <w:sz w:val="28"/>
          <w:szCs w:val="28"/>
          <w:lang w:val="en-US"/>
        </w:rPr>
        <w:t xml:space="preserve">6. </w:t>
      </w:r>
      <w:r>
        <w:rPr>
          <w:b/>
          <w:sz w:val="28"/>
          <w:szCs w:val="28"/>
        </w:rPr>
        <w:t>Расчёт</w:t>
      </w:r>
      <w:r w:rsidRPr="00DC1111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тестовых</w:t>
      </w:r>
      <w:r w:rsidRPr="00DC1111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примеров</w:t>
      </w:r>
      <w:r w:rsidRPr="00DC1111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на</w:t>
      </w:r>
      <w:r w:rsidRPr="00DC1111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ПК</w:t>
      </w:r>
    </w:p>
    <w:p w:rsidR="006A73E6" w:rsidRPr="00740278" w:rsidRDefault="00740278" w:rsidP="006A73E6">
      <w:pPr>
        <w:pStyle w:val="a3"/>
        <w:spacing w:line="360" w:lineRule="auto"/>
        <w:ind w:firstLine="708"/>
        <w:rPr>
          <w:b/>
          <w:sz w:val="28"/>
          <w:szCs w:val="28"/>
          <w:lang w:val="en-US"/>
        </w:rPr>
      </w:pPr>
      <w:r w:rsidRPr="00740278">
        <w:rPr>
          <w:b/>
          <w:noProof/>
          <w:sz w:val="28"/>
          <w:szCs w:val="28"/>
        </w:rPr>
        <w:drawing>
          <wp:inline distT="0" distB="0" distL="0" distR="0" wp14:anchorId="01A9F1BE" wp14:editId="71EAD474">
            <wp:extent cx="3284220" cy="194788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81400" b="82350"/>
                    <a:stretch/>
                  </pic:blipFill>
                  <pic:spPr bwMode="auto">
                    <a:xfrm>
                      <a:off x="0" y="0"/>
                      <a:ext cx="3341490" cy="1981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73E6" w:rsidRDefault="006A73E6" w:rsidP="006A73E6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6.1 </w:t>
      </w:r>
      <w:r>
        <w:rPr>
          <w:rFonts w:ascii="Times New Roman" w:hAnsi="Times New Roman" w:cs="Times New Roman"/>
          <w:bCs/>
          <w:sz w:val="28"/>
          <w:szCs w:val="28"/>
        </w:rPr>
        <w:t>– Тестовый пример</w:t>
      </w:r>
    </w:p>
    <w:p w:rsidR="00740278" w:rsidRDefault="00740278" w:rsidP="006A73E6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40278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0956C34C" wp14:editId="7963AE6F">
            <wp:extent cx="3883817" cy="192716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0487" t="16603" r="61307" b="61004"/>
                    <a:stretch/>
                  </pic:blipFill>
                  <pic:spPr bwMode="auto">
                    <a:xfrm>
                      <a:off x="0" y="0"/>
                      <a:ext cx="3929041" cy="19496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0278" w:rsidRDefault="00740278" w:rsidP="00740278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2 </w:t>
      </w:r>
      <w:r>
        <w:rPr>
          <w:rFonts w:ascii="Times New Roman" w:hAnsi="Times New Roman" w:cs="Times New Roman"/>
          <w:bCs/>
          <w:sz w:val="28"/>
          <w:szCs w:val="28"/>
        </w:rPr>
        <w:t>– Тестовый пример</w:t>
      </w:r>
    </w:p>
    <w:p w:rsidR="00740278" w:rsidRDefault="00740278" w:rsidP="006A73E6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7. Вывод по работе</w:t>
      </w:r>
    </w:p>
    <w:p w:rsidR="006A73E6" w:rsidRPr="00160CA7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работы было разработано консольное приложение на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i/>
          <w:iCs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>, использующее перечислимый тип «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DodoStatus</w:t>
      </w:r>
      <w:proofErr w:type="spellEnd"/>
      <w:r>
        <w:rPr>
          <w:rFonts w:ascii="Times New Roman" w:hAnsi="Times New Roman" w:cs="Times New Roman"/>
          <w:sz w:val="28"/>
          <w:szCs w:val="28"/>
        </w:rPr>
        <w:t>» для идентификации статусов заказов, которые распределены в обратной последовательности из шестнадцатеричного диапазона [</w:t>
      </w:r>
      <w:r>
        <w:rPr>
          <w:rFonts w:ascii="Times New Roman" w:hAnsi="Times New Roman" w:cs="Times New Roman"/>
          <w:i/>
          <w:sz w:val="28"/>
          <w:szCs w:val="28"/>
        </w:rPr>
        <w:t>0916…0E16</w:t>
      </w:r>
      <w:r>
        <w:rPr>
          <w:rFonts w:ascii="Times New Roman" w:hAnsi="Times New Roman" w:cs="Times New Roman"/>
          <w:sz w:val="28"/>
          <w:szCs w:val="28"/>
        </w:rPr>
        <w:t xml:space="preserve">]. Программа корректно выводит статусы заказа в естественном порядке. </w:t>
      </w:r>
      <w:r w:rsidR="00160CA7">
        <w:rPr>
          <w:rFonts w:ascii="Times New Roman" w:hAnsi="Times New Roman" w:cs="Times New Roman"/>
          <w:sz w:val="28"/>
          <w:szCs w:val="28"/>
        </w:rPr>
        <w:t xml:space="preserve">Получен опыт работы с типом данных </w:t>
      </w:r>
      <w:proofErr w:type="spellStart"/>
      <w:r w:rsidR="00160CA7">
        <w:rPr>
          <w:rFonts w:ascii="Times New Roman" w:hAnsi="Times New Roman" w:cs="Times New Roman"/>
          <w:sz w:val="28"/>
          <w:szCs w:val="28"/>
          <w:lang w:val="en-US"/>
        </w:rPr>
        <w:t>Enum</w:t>
      </w:r>
      <w:proofErr w:type="spellEnd"/>
      <w:r w:rsidR="00160CA7" w:rsidRPr="00160CA7">
        <w:rPr>
          <w:rFonts w:ascii="Times New Roman" w:hAnsi="Times New Roman" w:cs="Times New Roman"/>
          <w:sz w:val="28"/>
          <w:szCs w:val="28"/>
        </w:rPr>
        <w:t xml:space="preserve"> </w:t>
      </w:r>
      <w:r w:rsidR="00160CA7">
        <w:rPr>
          <w:rFonts w:ascii="Times New Roman" w:hAnsi="Times New Roman" w:cs="Times New Roman"/>
          <w:sz w:val="28"/>
          <w:szCs w:val="28"/>
        </w:rPr>
        <w:t xml:space="preserve">в интегрированной </w:t>
      </w:r>
      <w:r w:rsidR="00160CA7" w:rsidRPr="00160CA7">
        <w:rPr>
          <w:rFonts w:ascii="Times New Roman" w:hAnsi="Times New Roman" w:cs="Times New Roman"/>
          <w:sz w:val="28"/>
          <w:szCs w:val="28"/>
        </w:rPr>
        <w:t xml:space="preserve">среде разработки </w:t>
      </w:r>
      <w:proofErr w:type="spellStart"/>
      <w:r w:rsidR="00160CA7" w:rsidRPr="00160CA7">
        <w:rPr>
          <w:rFonts w:ascii="Times New Roman" w:hAnsi="Times New Roman" w:cs="Times New Roman"/>
          <w:i/>
          <w:sz w:val="28"/>
          <w:szCs w:val="28"/>
        </w:rPr>
        <w:t>Microsoft</w:t>
      </w:r>
      <w:proofErr w:type="spellEnd"/>
      <w:r w:rsidR="00160CA7" w:rsidRPr="00160CA7">
        <w:rPr>
          <w:rFonts w:ascii="Times New Roman" w:hAnsi="Times New Roman" w:cs="Times New Roman"/>
          <w:i/>
          <w:sz w:val="28"/>
          <w:szCs w:val="28"/>
        </w:rPr>
        <w:t xml:space="preserve"> Visual </w:t>
      </w:r>
      <w:proofErr w:type="spellStart"/>
      <w:r w:rsidR="00160CA7" w:rsidRPr="00160CA7">
        <w:rPr>
          <w:rFonts w:ascii="Times New Roman" w:hAnsi="Times New Roman" w:cs="Times New Roman"/>
          <w:i/>
          <w:sz w:val="28"/>
          <w:szCs w:val="28"/>
        </w:rPr>
        <w:t>Studio</w:t>
      </w:r>
      <w:proofErr w:type="spellEnd"/>
      <w:r w:rsidR="00160CA7" w:rsidRPr="00160CA7">
        <w:rPr>
          <w:rFonts w:ascii="Times New Roman" w:hAnsi="Times New Roman" w:cs="Times New Roman"/>
          <w:i/>
          <w:sz w:val="28"/>
          <w:szCs w:val="28"/>
        </w:rPr>
        <w:t>.</w:t>
      </w: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</w:p>
    <w:p w:rsidR="000810F5" w:rsidRDefault="004D0646"/>
    <w:sectPr w:rsidR="000810F5" w:rsidSect="00DE333A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73E6"/>
    <w:rsid w:val="00160CA7"/>
    <w:rsid w:val="004D0646"/>
    <w:rsid w:val="006368B6"/>
    <w:rsid w:val="00671A52"/>
    <w:rsid w:val="006A73E6"/>
    <w:rsid w:val="00740278"/>
    <w:rsid w:val="00875C6A"/>
    <w:rsid w:val="008B51B3"/>
    <w:rsid w:val="00D06515"/>
    <w:rsid w:val="00D927D0"/>
    <w:rsid w:val="00DC1111"/>
    <w:rsid w:val="00DE33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D4D66E"/>
  <w15:chartTrackingRefBased/>
  <w15:docId w15:val="{BAA4648C-3318-46B1-8A94-434D649FF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A73E6"/>
    <w:pPr>
      <w:spacing w:line="256" w:lineRule="auto"/>
    </w:pPr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6A73E6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4">
    <w:name w:val="Заголовок Знак"/>
    <w:basedOn w:val="a0"/>
    <w:link w:val="a3"/>
    <w:rsid w:val="006A73E6"/>
    <w:rPr>
      <w:rFonts w:eastAsia="Times New Roman"/>
      <w:sz w:val="32"/>
      <w:szCs w:val="24"/>
      <w:lang w:eastAsia="ru-RU"/>
    </w:rPr>
  </w:style>
  <w:style w:type="paragraph" w:styleId="a5">
    <w:name w:val="List Paragraph"/>
    <w:basedOn w:val="a"/>
    <w:uiPriority w:val="34"/>
    <w:qFormat/>
    <w:rsid w:val="006A73E6"/>
    <w:pPr>
      <w:spacing w:line="276" w:lineRule="auto"/>
      <w:ind w:left="720"/>
      <w:contextualSpacing/>
    </w:pPr>
    <w:rPr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956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7</Pages>
  <Words>580</Words>
  <Characters>331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5</cp:revision>
  <dcterms:created xsi:type="dcterms:W3CDTF">2025-06-10T19:49:00Z</dcterms:created>
  <dcterms:modified xsi:type="dcterms:W3CDTF">2025-06-11T14:04:00Z</dcterms:modified>
</cp:coreProperties>
</file>